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046047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D2DAC3" w14:textId="77777777" w:rsidR="007C159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04604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  <w:p w14:paraId="49458FEA" w14:textId="28E36841" w:rsidR="00843B53" w:rsidRPr="00046047" w:rsidRDefault="00843B53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DEPENDENCIA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FFB8D8" w14:textId="77777777" w:rsidR="007C159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46047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  <w:p w14:paraId="0CAEE7F7" w14:textId="43CE4FA9" w:rsidR="00843B53" w:rsidRPr="00843B53" w:rsidRDefault="00843B53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Unidad de Bienestar Animal</w:t>
            </w:r>
          </w:p>
        </w:tc>
      </w:tr>
    </w:tbl>
    <w:p w14:paraId="6577028D" w14:textId="77777777" w:rsidR="00752071" w:rsidRPr="00046047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1A9B97C" w14:textId="60431724" w:rsidR="00F00C9B" w:rsidRDefault="00843B53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>
        <w:rPr>
          <w:rFonts w:ascii="Arial" w:eastAsia="Times New Roman" w:hAnsi="Arial" w:cs="Arial"/>
          <w:b/>
          <w:color w:val="222222"/>
          <w:sz w:val="24"/>
          <w:lang w:eastAsia="es-GT"/>
        </w:rPr>
        <w:t>FICHA DE</w:t>
      </w:r>
      <w:r w:rsidR="00AF6AA2" w:rsidRPr="00046047">
        <w:rPr>
          <w:rFonts w:ascii="Arial" w:eastAsia="Times New Roman" w:hAnsi="Arial" w:cs="Arial"/>
          <w:b/>
          <w:color w:val="222222"/>
          <w:sz w:val="24"/>
          <w:lang w:eastAsia="es-GT"/>
        </w:rPr>
        <w:t xml:space="preserve"> SIMPLIFICACIÓN DE TRÁMITES ADMINISTRATIVOS</w:t>
      </w:r>
    </w:p>
    <w:p w14:paraId="0F6581C7" w14:textId="77777777" w:rsidR="00590BFE" w:rsidRPr="00046047" w:rsidRDefault="00590BFE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</w:p>
    <w:p w14:paraId="073D90DC" w14:textId="500A1D00" w:rsidR="008C3C67" w:rsidRPr="00590BFE" w:rsidRDefault="00590BFE" w:rsidP="008C3C67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 xml:space="preserve">La presente información es puesta a la disposición de los usuarios para que puedan realizar observaciones sobre la modificación del nuevo procedimiento, de conformidad con el artículo 10 de la Ley para la Simplificación de Requisitos y Trámites Administrativos, Decreto 5-2021 del Congreso de la República de Guatemala. </w:t>
      </w:r>
      <w:bookmarkStart w:id="0" w:name="_GoBack"/>
      <w:bookmarkEnd w:id="0"/>
    </w:p>
    <w:p w14:paraId="52B8C0E0" w14:textId="77777777" w:rsidR="00752071" w:rsidRPr="0004604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0"/>
        <w:gridCol w:w="20"/>
        <w:gridCol w:w="8248"/>
      </w:tblGrid>
      <w:tr w:rsidR="008C3C67" w:rsidRPr="00046047" w14:paraId="079AFFED" w14:textId="77777777" w:rsidTr="00EC0E03">
        <w:tc>
          <w:tcPr>
            <w:tcW w:w="0" w:type="auto"/>
            <w:gridSpan w:val="2"/>
          </w:tcPr>
          <w:p w14:paraId="14CC3389" w14:textId="77777777" w:rsidR="008C3C67" w:rsidRPr="00046047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046047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14:paraId="78E1C04B" w14:textId="7086662C" w:rsidR="008C3C67" w:rsidRPr="00046047" w:rsidRDefault="00843B53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ITEM</w:t>
            </w:r>
          </w:p>
        </w:tc>
      </w:tr>
      <w:tr w:rsidR="009C1CF1" w:rsidRPr="00046047" w14:paraId="2A51D114" w14:textId="77777777" w:rsidTr="00EC0E03">
        <w:tc>
          <w:tcPr>
            <w:tcW w:w="0" w:type="auto"/>
            <w:gridSpan w:val="2"/>
          </w:tcPr>
          <w:p w14:paraId="6058D22E" w14:textId="77777777" w:rsidR="009C1CF1" w:rsidRPr="0004604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046047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A84198F" w14:textId="77777777" w:rsidR="009C1CF1" w:rsidRPr="0004604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46047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046047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C7241C3" w14:textId="77777777" w:rsidR="00DC3980" w:rsidRPr="0004604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20D8D3E8" w:rsidR="000D2506" w:rsidRPr="008853FE" w:rsidRDefault="002C26AD" w:rsidP="00657669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853FE">
              <w:rPr>
                <w:rFonts w:ascii="Arial" w:hAnsi="Arial" w:cs="Arial"/>
                <w:bCs/>
              </w:rPr>
              <w:t xml:space="preserve">Registro de </w:t>
            </w:r>
            <w:r w:rsidR="00D16BDA" w:rsidRPr="008853FE">
              <w:rPr>
                <w:rFonts w:ascii="Arial" w:hAnsi="Arial" w:cs="Arial"/>
                <w:bCs/>
              </w:rPr>
              <w:t>Asoci</w:t>
            </w:r>
            <w:r w:rsidR="00843B53">
              <w:rPr>
                <w:rFonts w:ascii="Arial" w:hAnsi="Arial" w:cs="Arial"/>
                <w:bCs/>
              </w:rPr>
              <w:t>aciones protectoras de animales</w:t>
            </w:r>
          </w:p>
          <w:p w14:paraId="1F62BF4E" w14:textId="77777777" w:rsidR="00DC3980" w:rsidRPr="0004604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046047" w14:paraId="633F478A" w14:textId="77777777" w:rsidTr="00EC0E03">
        <w:tc>
          <w:tcPr>
            <w:tcW w:w="0" w:type="auto"/>
            <w:gridSpan w:val="2"/>
          </w:tcPr>
          <w:p w14:paraId="1FCEB985" w14:textId="77777777" w:rsidR="008C3C67" w:rsidRPr="0004604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46047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8AFE135" w14:textId="2554490A" w:rsidR="008C3C67" w:rsidRPr="00046047" w:rsidRDefault="00843B53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  <w:p w14:paraId="62289010" w14:textId="77777777" w:rsidR="008C3C67" w:rsidRPr="00046047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7A19C43" w14:textId="77777777" w:rsidR="0021036B" w:rsidRPr="00046047" w:rsidRDefault="0021036B" w:rsidP="0021036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Ley de Protección y Bienestar Animal, Decreto No. 5-2017 del Congreso de la República de Guatemala.</w:t>
            </w:r>
          </w:p>
          <w:p w14:paraId="235491D7" w14:textId="77777777" w:rsidR="0021036B" w:rsidRPr="00046047" w:rsidRDefault="0021036B" w:rsidP="0021036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Reglamento de la Ley de Protección y Bienestar Animal, Acuerdo Gubernativo No. 210-2017.</w:t>
            </w:r>
          </w:p>
          <w:p w14:paraId="04AED0EE" w14:textId="77777777" w:rsidR="0021036B" w:rsidRPr="00046047" w:rsidRDefault="0021036B" w:rsidP="0021036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Manual de Normas y Procedimientos para los Registros de la Unidad de Bienestar Animal del Ministerio de Agricultura, Ganadería y Alimentación, Acuerdo Ministerial No. 265-2019.</w:t>
            </w:r>
          </w:p>
          <w:p w14:paraId="14BE34BE" w14:textId="77777777" w:rsidR="0021036B" w:rsidRPr="00046047" w:rsidRDefault="0021036B" w:rsidP="0021036B">
            <w:pPr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Tarifario de la Unidad de Bienestar Animal, Acuerdo Ministerial No. 339-2017 del Ministerio de Agricultura, Ganadería y Alimentación.</w:t>
            </w:r>
          </w:p>
          <w:p w14:paraId="726336EE" w14:textId="63AA6870" w:rsidR="003A3867" w:rsidRPr="00046047" w:rsidRDefault="00843B53" w:rsidP="00843B53">
            <w:pPr>
              <w:tabs>
                <w:tab w:val="left" w:pos="3285"/>
              </w:tabs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</w:p>
        </w:tc>
      </w:tr>
      <w:tr w:rsidR="008C3C67" w:rsidRPr="00046047" w14:paraId="23F1E4D9" w14:textId="77777777" w:rsidTr="00EC0E03">
        <w:tc>
          <w:tcPr>
            <w:tcW w:w="0" w:type="auto"/>
          </w:tcPr>
          <w:p w14:paraId="2613E6E2" w14:textId="2D82BC28" w:rsidR="008C3C67" w:rsidRPr="00046047" w:rsidRDefault="00843B53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  <w:gridSpan w:val="2"/>
          </w:tcPr>
          <w:p w14:paraId="648D30A9" w14:textId="77777777" w:rsidR="008C3C67" w:rsidRPr="0004604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46047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046047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48DE7B8" w14:textId="234A7A7F" w:rsidR="009345E9" w:rsidRPr="008F0A0F" w:rsidRDefault="009345E9" w:rsidP="008F0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8F0A0F" w:rsidRPr="00046047" w14:paraId="1463F561" w14:textId="77777777" w:rsidTr="006E4138">
              <w:tc>
                <w:tcPr>
                  <w:tcW w:w="4139" w:type="dxa"/>
                </w:tcPr>
                <w:p w14:paraId="0848D624" w14:textId="6B5E7F67" w:rsidR="008F0A0F" w:rsidRPr="00046047" w:rsidRDefault="008F0A0F" w:rsidP="008F0A0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a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139" w:type="dxa"/>
                </w:tcPr>
                <w:p w14:paraId="6D4BEA2F" w14:textId="1F41958D" w:rsidR="008F0A0F" w:rsidRPr="00046047" w:rsidRDefault="008F0A0F" w:rsidP="008F0A0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 xml:space="preserve"> propuesto</w:t>
                  </w:r>
                  <w:r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8F0A0F" w:rsidRPr="008853FE" w14:paraId="0D910495" w14:textId="77777777" w:rsidTr="006E4138">
              <w:tc>
                <w:tcPr>
                  <w:tcW w:w="4139" w:type="dxa"/>
                </w:tcPr>
                <w:p w14:paraId="6E6D49F5" w14:textId="77777777" w:rsidR="008F0A0F" w:rsidRDefault="008F0A0F" w:rsidP="008F0A0F">
                  <w:pPr>
                    <w:jc w:val="both"/>
                    <w:rPr>
                      <w:rFonts w:ascii="Arial" w:hAnsi="Arial" w:cs="Arial"/>
                      <w:i/>
                      <w:iCs/>
                      <w:lang w:eastAsia="es-GT"/>
                    </w:rPr>
                  </w:pPr>
                  <w:r w:rsidRPr="00887AC9">
                    <w:rPr>
                      <w:rFonts w:ascii="Arial" w:hAnsi="Arial" w:cs="Arial"/>
                      <w:i/>
                      <w:iCs/>
                      <w:lang w:eastAsia="es-GT"/>
                    </w:rPr>
                    <w:t>Artículo 8. Registro de las asociaciones protectoras de animales. (Reglamento de la Ley de Protección y Bienestar Animal, Acuerdo Gubernativo No. 210-2017)</w:t>
                  </w:r>
                </w:p>
                <w:p w14:paraId="71BB292C" w14:textId="77777777" w:rsidR="008F0A0F" w:rsidRPr="00887AC9" w:rsidRDefault="008F0A0F" w:rsidP="008F0A0F">
                  <w:pPr>
                    <w:jc w:val="both"/>
                    <w:rPr>
                      <w:rFonts w:ascii="Arial" w:hAnsi="Arial" w:cs="Arial"/>
                      <w:i/>
                      <w:iCs/>
                      <w:lang w:eastAsia="es-GT"/>
                    </w:rPr>
                  </w:pPr>
                </w:p>
                <w:p w14:paraId="34276FDA" w14:textId="77777777" w:rsidR="008F0A0F" w:rsidRPr="00016F59" w:rsidRDefault="008F0A0F" w:rsidP="008F0A0F">
                  <w:pPr>
                    <w:pStyle w:val="Prrafodelista"/>
                    <w:numPr>
                      <w:ilvl w:val="0"/>
                      <w:numId w:val="37"/>
                    </w:numPr>
                    <w:ind w:left="348" w:hanging="272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16F59">
                    <w:rPr>
                      <w:rFonts w:ascii="Arial" w:hAnsi="Arial" w:cs="Arial"/>
                      <w:lang w:eastAsia="es-GT"/>
                    </w:rPr>
                    <w:t>Solicitud dirigida a la Unidad de Bienestar Animal</w:t>
                  </w:r>
                  <w:r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67FAC334" w14:textId="77777777" w:rsidR="008F0A0F" w:rsidRPr="00016F59" w:rsidRDefault="008F0A0F" w:rsidP="008F0A0F">
                  <w:pPr>
                    <w:pStyle w:val="Prrafodelista"/>
                    <w:numPr>
                      <w:ilvl w:val="0"/>
                      <w:numId w:val="37"/>
                    </w:numPr>
                    <w:ind w:left="348" w:hanging="272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16F59">
                    <w:rPr>
                      <w:rFonts w:ascii="Arial" w:hAnsi="Arial" w:cs="Arial"/>
                      <w:lang w:eastAsia="es-GT"/>
                    </w:rPr>
                    <w:t>Fotocopia simple de la escritura constitutiva de la organización y de la razón de inscripción ante el Registro de Personas Jurídicas del Ministerio de Gobernación.</w:t>
                  </w:r>
                </w:p>
                <w:p w14:paraId="1A1F86E6" w14:textId="77777777" w:rsidR="008F0A0F" w:rsidRPr="00016F59" w:rsidRDefault="008F0A0F" w:rsidP="008F0A0F">
                  <w:pPr>
                    <w:pStyle w:val="Prrafodelista"/>
                    <w:numPr>
                      <w:ilvl w:val="0"/>
                      <w:numId w:val="37"/>
                    </w:numPr>
                    <w:ind w:left="348" w:hanging="272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16F59">
                    <w:rPr>
                      <w:rFonts w:ascii="Arial" w:hAnsi="Arial" w:cs="Arial"/>
                      <w:lang w:eastAsia="es-GT"/>
                    </w:rPr>
                    <w:t>Fotocopia simple del acta de nombramiento del representante legal de la asociación protectora de animales.</w:t>
                  </w:r>
                </w:p>
                <w:p w14:paraId="0FEE054F" w14:textId="017385CD" w:rsidR="008F0A0F" w:rsidRPr="008F0A0F" w:rsidRDefault="008F0A0F" w:rsidP="008F0A0F">
                  <w:pPr>
                    <w:pStyle w:val="Prrafodelista"/>
                    <w:numPr>
                      <w:ilvl w:val="0"/>
                      <w:numId w:val="37"/>
                    </w:numPr>
                    <w:ind w:left="348" w:hanging="272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16F59">
                    <w:rPr>
                      <w:rFonts w:ascii="Arial" w:hAnsi="Arial" w:cs="Arial"/>
                      <w:lang w:eastAsia="es-GT"/>
                    </w:rPr>
                    <w:t>Pago por el registro, de conformidad con el tarifario vigente.</w:t>
                  </w:r>
                </w:p>
              </w:tc>
              <w:tc>
                <w:tcPr>
                  <w:tcW w:w="4139" w:type="dxa"/>
                </w:tcPr>
                <w:p w14:paraId="394E57F4" w14:textId="277D4BF1" w:rsidR="008F0A0F" w:rsidRPr="008853FE" w:rsidRDefault="008F0A0F" w:rsidP="008F0A0F">
                  <w:p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Sin cambios, pues los requisitos están contenidos en el </w:t>
                  </w:r>
                  <w:r w:rsidRPr="008F0A0F">
                    <w:rPr>
                      <w:rFonts w:ascii="Arial" w:hAnsi="Arial" w:cs="Arial"/>
                      <w:iCs/>
                      <w:lang w:eastAsia="es-GT"/>
                    </w:rPr>
                    <w:t>Reglamento de la Ley de Protección y Bienestar Animal, Acuerdo Gubernativo No. 210-2017</w:t>
                  </w:r>
                  <w:r>
                    <w:rPr>
                      <w:rFonts w:ascii="Arial" w:hAnsi="Arial" w:cs="Arial"/>
                      <w:iCs/>
                      <w:lang w:eastAsia="es-GT"/>
                    </w:rPr>
                    <w:t xml:space="preserve">, y todos los requisitos son fotocopias simples. </w:t>
                  </w:r>
                </w:p>
              </w:tc>
            </w:tr>
          </w:tbl>
          <w:p w14:paraId="48A3BE69" w14:textId="2BE92ADD" w:rsidR="00887AC9" w:rsidRDefault="00887AC9" w:rsidP="00887AC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3DB7DE7" w14:textId="77777777" w:rsidR="00766458" w:rsidRDefault="00766458" w:rsidP="00887AC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2D4CC5" w:rsidRPr="00046047" w14:paraId="6598C4DB" w14:textId="77777777" w:rsidTr="00417E27">
              <w:tc>
                <w:tcPr>
                  <w:tcW w:w="4139" w:type="dxa"/>
                </w:tcPr>
                <w:p w14:paraId="2DB9FC68" w14:textId="5F60C07C" w:rsidR="002D4CC5" w:rsidRPr="00046047" w:rsidRDefault="00105400" w:rsidP="00F64FE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46047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5314F21B" w14:textId="77777777" w:rsidR="002D4CC5" w:rsidRPr="0004604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4604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53247" w:rsidRPr="00046047" w14:paraId="1F58D89E" w14:textId="77777777" w:rsidTr="00417E27">
              <w:tc>
                <w:tcPr>
                  <w:tcW w:w="4139" w:type="dxa"/>
                </w:tcPr>
                <w:p w14:paraId="7C99BA19" w14:textId="58A78894" w:rsidR="00553247" w:rsidRDefault="00646459" w:rsidP="0064645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bookmarkStart w:id="1" w:name="_Hlk101948485"/>
                  <w:r>
                    <w:rPr>
                      <w:rFonts w:ascii="Arial" w:hAnsi="Arial" w:cs="Arial"/>
                      <w:lang w:eastAsia="es-GT"/>
                    </w:rPr>
                    <w:t xml:space="preserve">1) </w:t>
                  </w:r>
                  <w:r w:rsidR="00CB3E14">
                    <w:rPr>
                      <w:rFonts w:ascii="Arial" w:hAnsi="Arial" w:cs="Arial"/>
                      <w:lang w:eastAsia="es-GT"/>
                    </w:rPr>
                    <w:t>El Técnico en Servicios Administrativos r</w:t>
                  </w:r>
                  <w:r w:rsidR="009F627A">
                    <w:rPr>
                      <w:rFonts w:ascii="Arial" w:hAnsi="Arial" w:cs="Arial"/>
                      <w:lang w:eastAsia="es-GT"/>
                    </w:rPr>
                    <w:t>ecibe y revisa Expediente de s</w:t>
                  </w:r>
                  <w:r w:rsidR="00553247" w:rsidRPr="00646459">
                    <w:rPr>
                      <w:rFonts w:ascii="Arial" w:hAnsi="Arial" w:cs="Arial"/>
                      <w:lang w:eastAsia="es-GT"/>
                    </w:rPr>
                    <w:t>olicitud.</w:t>
                  </w:r>
                </w:p>
                <w:p w14:paraId="137C5808" w14:textId="77777777" w:rsidR="00855024" w:rsidRPr="00855024" w:rsidRDefault="00855024" w:rsidP="0085502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Si: Sigue paso 2.</w:t>
                  </w:r>
                </w:p>
                <w:p w14:paraId="21C48D9B" w14:textId="2449EF18" w:rsidR="00855024" w:rsidRPr="00646459" w:rsidRDefault="00855024" w:rsidP="0085502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0C792A4F" w14:textId="6D79289E" w:rsidR="00553247" w:rsidRPr="008853FE" w:rsidRDefault="00646459" w:rsidP="00646459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853FE">
                    <w:rPr>
                      <w:rFonts w:ascii="Arial" w:eastAsia="Arial" w:hAnsi="Arial" w:cs="Arial"/>
                    </w:rPr>
                    <w:t xml:space="preserve">1) </w:t>
                  </w:r>
                  <w:r w:rsidR="00553247" w:rsidRPr="008853FE">
                    <w:rPr>
                      <w:rFonts w:ascii="Arial" w:eastAsia="Arial" w:hAnsi="Arial" w:cs="Arial"/>
                    </w:rPr>
                    <w:t>El interesado</w:t>
                  </w:r>
                  <w:r w:rsidR="003D00AA" w:rsidRPr="008853FE">
                    <w:rPr>
                      <w:rFonts w:ascii="Arial" w:eastAsia="Arial" w:hAnsi="Arial" w:cs="Arial"/>
                    </w:rPr>
                    <w:t xml:space="preserve"> ingresa al sistema informático,</w:t>
                  </w:r>
                  <w:r w:rsidR="00553247" w:rsidRPr="008853FE">
                    <w:rPr>
                      <w:rFonts w:ascii="Arial" w:eastAsia="Arial" w:hAnsi="Arial" w:cs="Arial"/>
                    </w:rPr>
                    <w:t xml:space="preserve"> completa formulario correspondi</w:t>
                  </w:r>
                  <w:r w:rsidRPr="008853FE">
                    <w:rPr>
                      <w:rFonts w:ascii="Arial" w:eastAsia="Arial" w:hAnsi="Arial" w:cs="Arial"/>
                    </w:rPr>
                    <w:t>ent</w:t>
                  </w:r>
                  <w:r w:rsidR="003D00AA" w:rsidRPr="008853FE">
                    <w:rPr>
                      <w:rFonts w:ascii="Arial" w:eastAsia="Arial" w:hAnsi="Arial" w:cs="Arial"/>
                    </w:rPr>
                    <w:t>e</w:t>
                  </w:r>
                  <w:r w:rsidRPr="008853FE">
                    <w:rPr>
                      <w:rFonts w:ascii="Arial" w:eastAsia="Arial" w:hAnsi="Arial" w:cs="Arial"/>
                    </w:rPr>
                    <w:t>, carga documentos requeridos y realiza pago según tarifario.</w:t>
                  </w:r>
                </w:p>
              </w:tc>
            </w:tr>
            <w:tr w:rsidR="00A46CA9" w:rsidRPr="00046047" w14:paraId="2AE87A16" w14:textId="77777777" w:rsidTr="00417E27">
              <w:tc>
                <w:tcPr>
                  <w:tcW w:w="4139" w:type="dxa"/>
                </w:tcPr>
                <w:p w14:paraId="0F5B93F5" w14:textId="71208DB4" w:rsidR="00A46CA9" w:rsidRPr="00646459" w:rsidRDefault="00A46CA9" w:rsidP="00A46CA9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Técnico en Servicios Administrativos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="009F627A">
                    <w:rPr>
                      <w:rFonts w:ascii="Arial" w:hAnsi="Arial" w:cs="Arial"/>
                      <w:lang w:eastAsia="es-GT"/>
                    </w:rPr>
                    <w:t>raslada 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0E92E35E" w14:textId="77777777" w:rsidR="00A46CA9" w:rsidRPr="008853FE" w:rsidRDefault="00A46CA9" w:rsidP="00A46CA9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853FE">
                    <w:rPr>
                      <w:rFonts w:ascii="Arial" w:eastAsia="Arial" w:hAnsi="Arial" w:cs="Arial"/>
                    </w:rPr>
                    <w:t xml:space="preserve">2) El sistema asigna el expediente al Técnico en Registro y Estadística quien </w:t>
                  </w:r>
                  <w:r w:rsidRPr="008853FE">
                    <w:rPr>
                      <w:rFonts w:ascii="Arial" w:eastAsia="Arial" w:hAnsi="Arial" w:cs="Arial"/>
                      <w:color w:val="000000"/>
                    </w:rPr>
                    <w:t>revisa</w:t>
                  </w:r>
                  <w:r w:rsidRPr="008853FE">
                    <w:rPr>
                      <w:rFonts w:ascii="Arial" w:eastAsia="Arial" w:hAnsi="Arial" w:cs="Arial"/>
                    </w:rPr>
                    <w:t xml:space="preserve"> y valida solicitud de registro y documentos cargados.</w:t>
                  </w:r>
                </w:p>
                <w:p w14:paraId="342958E7" w14:textId="77777777" w:rsidR="00A46CA9" w:rsidRPr="008853FE" w:rsidRDefault="00A46CA9" w:rsidP="00A46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14461E5" w14:textId="77777777" w:rsidR="00A46CA9" w:rsidRPr="008853FE" w:rsidRDefault="00A46CA9" w:rsidP="00A46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Sí: continúa paso 3.</w:t>
                  </w:r>
                </w:p>
                <w:p w14:paraId="4747DCA5" w14:textId="7682168D" w:rsidR="00A46CA9" w:rsidRPr="008853FE" w:rsidRDefault="00A46CA9" w:rsidP="00671F8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No: realiza requerimientos previos.</w:t>
                  </w:r>
                </w:p>
              </w:tc>
            </w:tr>
            <w:tr w:rsidR="00A46CA9" w:rsidRPr="00046047" w14:paraId="58CE28EF" w14:textId="77777777" w:rsidTr="00417E27">
              <w:tc>
                <w:tcPr>
                  <w:tcW w:w="4139" w:type="dxa"/>
                </w:tcPr>
                <w:p w14:paraId="6E5F5AE2" w14:textId="51A6BB8F" w:rsidR="00A46CA9" w:rsidRDefault="00A46CA9" w:rsidP="00A46CA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3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5BC2F803" w14:textId="77777777" w:rsidR="00A46CA9" w:rsidRPr="00CB3E14" w:rsidRDefault="00A46CA9" w:rsidP="00A46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4.</w:t>
                  </w:r>
                </w:p>
                <w:p w14:paraId="2E081937" w14:textId="61B1843F" w:rsidR="00A46CA9" w:rsidRPr="00646459" w:rsidRDefault="00A46CA9" w:rsidP="00A46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05EE006D" w14:textId="77777777" w:rsidR="00A46CA9" w:rsidRPr="008853FE" w:rsidRDefault="00A46CA9" w:rsidP="00A46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 xml:space="preserve">3) </w:t>
                  </w:r>
                  <w:r w:rsidRPr="008853FE">
                    <w:rPr>
                      <w:rFonts w:ascii="Arial" w:eastAsia="Arial" w:hAnsi="Arial" w:cs="Arial"/>
                    </w:rPr>
                    <w:t xml:space="preserve">El sistema asigna el expediente al </w:t>
                  </w:r>
                  <w:r w:rsidRPr="008853FE">
                    <w:rPr>
                      <w:rFonts w:ascii="Arial" w:hAnsi="Arial" w:cs="Arial"/>
                      <w:lang w:eastAsia="es-GT"/>
                    </w:rPr>
                    <w:t>Profesional de Registro y Estadística</w:t>
                  </w:r>
                  <w:r w:rsidRPr="008853FE">
                    <w:rPr>
                      <w:rFonts w:ascii="Arial" w:hAnsi="Arial" w:cs="Arial"/>
                      <w:bCs/>
                    </w:rPr>
                    <w:t>, quien realiza inspección, verifica parámetros y emite opinión técnica.</w:t>
                  </w:r>
                </w:p>
                <w:p w14:paraId="07BC2B1A" w14:textId="48E898B9" w:rsidR="00A46CA9" w:rsidRPr="008853FE" w:rsidRDefault="00A46CA9" w:rsidP="00BB11A2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940D2" w:rsidRPr="00046047" w14:paraId="7F0A8883" w14:textId="77777777" w:rsidTr="00417E27">
              <w:tc>
                <w:tcPr>
                  <w:tcW w:w="4139" w:type="dxa"/>
                </w:tcPr>
                <w:p w14:paraId="7D18F709" w14:textId="3451CDDF" w:rsidR="004940D2" w:rsidRPr="00646459" w:rsidRDefault="004940D2" w:rsidP="00CB3E14">
                  <w:pPr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4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técnica de Bienestar Animal.</w:t>
                  </w:r>
                </w:p>
              </w:tc>
              <w:tc>
                <w:tcPr>
                  <w:tcW w:w="4139" w:type="dxa"/>
                </w:tcPr>
                <w:p w14:paraId="55B29148" w14:textId="3EAA868B" w:rsidR="001E68A1" w:rsidRPr="008853FE" w:rsidRDefault="004940D2" w:rsidP="009D167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 xml:space="preserve">4) El </w:t>
                  </w:r>
                  <w:r w:rsidR="00D66E4F" w:rsidRPr="008853FE"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 revisa</w:t>
                  </w:r>
                  <w:r w:rsidR="001E68A1" w:rsidRPr="008853FE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opinión </w:t>
                  </w:r>
                  <w:r w:rsidR="001E68A1" w:rsidRPr="008853FE">
                    <w:rPr>
                      <w:rFonts w:ascii="Arial" w:hAnsi="Arial" w:cs="Arial"/>
                      <w:bCs/>
                    </w:rPr>
                    <w:t>técnica.</w:t>
                  </w:r>
                </w:p>
                <w:p w14:paraId="7E479DA5" w14:textId="7D8AECFD" w:rsidR="004940D2" w:rsidRPr="008853FE" w:rsidRDefault="004940D2" w:rsidP="009D167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1C77D055" w14:textId="2EA42B9B" w:rsidR="004940D2" w:rsidRPr="008853FE" w:rsidRDefault="004940D2" w:rsidP="000B4BB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Si: emite validación electrónica</w:t>
                  </w:r>
                  <w:r w:rsidR="00A85D47" w:rsidRPr="008853FE">
                    <w:rPr>
                      <w:rFonts w:ascii="Arial" w:hAnsi="Arial" w:cs="Arial"/>
                      <w:bCs/>
                    </w:rPr>
                    <w:t xml:space="preserve"> y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 continúa paso </w:t>
                  </w:r>
                  <w:r w:rsidR="009931ED" w:rsidRPr="008853FE">
                    <w:rPr>
                      <w:rFonts w:ascii="Arial" w:hAnsi="Arial" w:cs="Arial"/>
                      <w:bCs/>
                    </w:rPr>
                    <w:t>5</w:t>
                  </w:r>
                  <w:r w:rsidRPr="008853FE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1CA0ABB" w14:textId="3B801D6D" w:rsidR="004940D2" w:rsidRPr="008853FE" w:rsidRDefault="004940D2" w:rsidP="000B4BB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</w:tr>
            <w:tr w:rsidR="004940D2" w:rsidRPr="00046047" w14:paraId="126AA28F" w14:textId="77777777" w:rsidTr="00E031D8">
              <w:tc>
                <w:tcPr>
                  <w:tcW w:w="4139" w:type="dxa"/>
                </w:tcPr>
                <w:p w14:paraId="4B2044FD" w14:textId="77777777" w:rsidR="004940D2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5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0EA8C74C" w14:textId="77777777" w:rsidR="004940D2" w:rsidRPr="00CB3E14" w:rsidRDefault="004940D2" w:rsidP="00CB3E1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6.</w:t>
                  </w:r>
                </w:p>
                <w:p w14:paraId="4C5ED97E" w14:textId="7BF25C2A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6DCAA6B7" w14:textId="4975C38A" w:rsidR="004940D2" w:rsidRPr="008853FE" w:rsidRDefault="000173C9" w:rsidP="00E26FD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5</w:t>
                  </w:r>
                  <w:r w:rsidR="00E26FD7" w:rsidRPr="008853FE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E26FD7" w:rsidRPr="008853FE">
                    <w:rPr>
                      <w:rFonts w:ascii="Arial" w:eastAsia="Arial" w:hAnsi="Arial" w:cs="Arial"/>
                    </w:rPr>
                    <w:t>El sistema asigna el expediente a</w:t>
                  </w:r>
                  <w:r w:rsidR="00D66E4F" w:rsidRPr="008853FE">
                    <w:rPr>
                      <w:rFonts w:ascii="Arial" w:eastAsia="Arial" w:hAnsi="Arial" w:cs="Arial"/>
                    </w:rPr>
                    <w:t xml:space="preserve"> Profesional de </w:t>
                  </w:r>
                  <w:r w:rsidR="00E26FD7" w:rsidRPr="008853FE">
                    <w:rPr>
                      <w:rFonts w:ascii="Arial" w:eastAsia="Arial" w:hAnsi="Arial" w:cs="Arial"/>
                    </w:rPr>
                    <w:t>Asesor</w:t>
                  </w:r>
                  <w:r w:rsidR="00D66E4F" w:rsidRPr="008853FE">
                    <w:rPr>
                      <w:rFonts w:ascii="Arial" w:eastAsia="Arial" w:hAnsi="Arial" w:cs="Arial"/>
                    </w:rPr>
                    <w:t>ía Legal</w:t>
                  </w:r>
                  <w:r w:rsidR="00E26FD7" w:rsidRPr="008853FE">
                    <w:rPr>
                      <w:rFonts w:ascii="Arial" w:hAnsi="Arial" w:cs="Arial"/>
                      <w:bCs/>
                    </w:rPr>
                    <w:t>, quien emite opinión legal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 xml:space="preserve"> y proyecto de resolución.</w:t>
                  </w:r>
                </w:p>
              </w:tc>
            </w:tr>
            <w:tr w:rsidR="004940D2" w:rsidRPr="00046047" w14:paraId="5CF08BF4" w14:textId="77777777" w:rsidTr="00E26FD7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1677025B" w14:textId="6AFDE45D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o técnico en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7AAA814A" w14:textId="55A71B7D" w:rsidR="004940D2" w:rsidRPr="008853FE" w:rsidRDefault="000173C9" w:rsidP="003C52C4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6</w:t>
                  </w:r>
                  <w:r w:rsidR="00E26FD7" w:rsidRPr="008853FE">
                    <w:rPr>
                      <w:rFonts w:ascii="Arial" w:hAnsi="Arial" w:cs="Arial"/>
                      <w:bCs/>
                    </w:rPr>
                    <w:t>) E</w:t>
                  </w:r>
                  <w:r w:rsidR="00E26FD7" w:rsidRPr="008853FE">
                    <w:rPr>
                      <w:rFonts w:ascii="Arial" w:eastAsia="Arial" w:hAnsi="Arial" w:cs="Arial"/>
                    </w:rPr>
                    <w:t xml:space="preserve">l Asesor Jurídico de la Coordinación, </w:t>
                  </w:r>
                  <w:r w:rsidR="00E26FD7" w:rsidRPr="008853FE">
                    <w:rPr>
                      <w:rFonts w:ascii="Arial" w:eastAsia="Arial" w:hAnsi="Arial" w:cs="Arial"/>
                      <w:color w:val="000000"/>
                    </w:rPr>
                    <w:t>revisa</w:t>
                  </w:r>
                  <w:r w:rsidR="00E26FD7" w:rsidRPr="008853FE">
                    <w:rPr>
                      <w:rFonts w:ascii="Arial" w:eastAsia="Arial" w:hAnsi="Arial" w:cs="Arial"/>
                    </w:rPr>
                    <w:t xml:space="preserve"> opinión </w:t>
                  </w:r>
                  <w:r w:rsidR="00EF0CA8" w:rsidRPr="008853FE">
                    <w:rPr>
                      <w:rFonts w:ascii="Arial" w:eastAsia="Arial" w:hAnsi="Arial" w:cs="Arial"/>
                    </w:rPr>
                    <w:t>legal</w:t>
                  </w:r>
                  <w:r w:rsidR="00E1476F" w:rsidRPr="008853FE">
                    <w:rPr>
                      <w:rFonts w:ascii="Arial" w:eastAsia="Arial" w:hAnsi="Arial" w:cs="Arial"/>
                    </w:rPr>
                    <w:t xml:space="preserve"> y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 xml:space="preserve"> proyecto de resolución</w:t>
                  </w:r>
                </w:p>
                <w:p w14:paraId="7822AD0B" w14:textId="77777777" w:rsidR="000173C9" w:rsidRPr="008853FE" w:rsidRDefault="000173C9" w:rsidP="003C52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5557E99" w14:textId="2A68C6E2" w:rsidR="000173C9" w:rsidRPr="008853FE" w:rsidRDefault="000173C9" w:rsidP="000173C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Si: emite validación electrónica y continúa paso 7.</w:t>
                  </w:r>
                </w:p>
                <w:p w14:paraId="6EA2219E" w14:textId="1BE69A50" w:rsidR="000173C9" w:rsidRPr="008853FE" w:rsidRDefault="000173C9" w:rsidP="000173C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No: Devuelve con observaciones</w:t>
                  </w:r>
                </w:p>
              </w:tc>
            </w:tr>
            <w:tr w:rsidR="004940D2" w:rsidRPr="00046047" w14:paraId="555416E9" w14:textId="77777777" w:rsidTr="003E2C6E">
              <w:tc>
                <w:tcPr>
                  <w:tcW w:w="4139" w:type="dxa"/>
                </w:tcPr>
                <w:p w14:paraId="192AC440" w14:textId="62525F71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aliza programación de inspecciones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3B3528" w14:textId="2520CCAE" w:rsidR="00E26FD7" w:rsidRPr="008853FE" w:rsidRDefault="00EF0CA8" w:rsidP="00E26FD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7</w:t>
                  </w:r>
                  <w:r w:rsidR="00E26FD7" w:rsidRPr="008853FE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FD19D3" w:rsidRPr="008853FE">
                    <w:rPr>
                      <w:rFonts w:ascii="Arial" w:hAnsi="Arial" w:cs="Arial"/>
                      <w:bCs/>
                    </w:rPr>
                    <w:t xml:space="preserve">El Coordinador revisa opinión técnica, opinión legal 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>y proyecto de resolución.</w:t>
                  </w:r>
                </w:p>
                <w:p w14:paraId="5CCCA2E9" w14:textId="77777777" w:rsidR="003E2C6E" w:rsidRPr="008853FE" w:rsidRDefault="003E2C6E" w:rsidP="00E26FD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67341D6" w14:textId="032F13E1" w:rsidR="00E26FD7" w:rsidRPr="008853FE" w:rsidRDefault="00E26FD7" w:rsidP="00E26FD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 xml:space="preserve">Si: </w:t>
                  </w:r>
                  <w:r w:rsidR="00FD19D3" w:rsidRPr="008853FE">
                    <w:rPr>
                      <w:rFonts w:ascii="Arial" w:hAnsi="Arial" w:cs="Arial"/>
                      <w:bCs/>
                    </w:rPr>
                    <w:t>e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>mite resolución final,</w:t>
                  </w:r>
                  <w:r w:rsidR="00FD19D3" w:rsidRPr="008853FE">
                    <w:rPr>
                      <w:rFonts w:ascii="Arial" w:hAnsi="Arial" w:cs="Arial"/>
                      <w:bCs/>
                    </w:rPr>
                    <w:t xml:space="preserve"> validación 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>electrónica en el sistema informático</w:t>
                  </w:r>
                  <w:r w:rsidR="00EF0CA8" w:rsidRPr="008853FE">
                    <w:rPr>
                      <w:rFonts w:ascii="Arial" w:hAnsi="Arial" w:cs="Arial"/>
                      <w:bCs/>
                    </w:rPr>
                    <w:t xml:space="preserve"> y c</w:t>
                  </w:r>
                  <w:r w:rsidR="00843B53">
                    <w:rPr>
                      <w:rFonts w:ascii="Arial" w:hAnsi="Arial" w:cs="Arial"/>
                      <w:bCs/>
                    </w:rPr>
                    <w:t>ontinú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a a paso </w:t>
                  </w:r>
                  <w:r w:rsidR="00EF0CA8" w:rsidRPr="008853FE">
                    <w:rPr>
                      <w:rFonts w:ascii="Arial" w:hAnsi="Arial" w:cs="Arial"/>
                      <w:bCs/>
                    </w:rPr>
                    <w:t>8</w:t>
                  </w:r>
                  <w:r w:rsidRPr="008853FE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8B79176" w14:textId="4A4F8989" w:rsidR="004940D2" w:rsidRPr="008853FE" w:rsidRDefault="00E26FD7" w:rsidP="00E26FD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 xml:space="preserve">No: Devuelve </w:t>
                  </w:r>
                  <w:r w:rsidR="00EF0CA8" w:rsidRPr="008853FE">
                    <w:rPr>
                      <w:rFonts w:ascii="Arial" w:hAnsi="Arial" w:cs="Arial"/>
                      <w:bCs/>
                    </w:rPr>
                    <w:t>solicitud</w:t>
                  </w:r>
                  <w:r w:rsidR="003E2C6E" w:rsidRPr="008853FE">
                    <w:rPr>
                      <w:rFonts w:ascii="Arial" w:hAnsi="Arial" w:cs="Arial"/>
                      <w:bCs/>
                    </w:rPr>
                    <w:t xml:space="preserve"> para su revisión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EF0CA8" w:rsidRPr="008853FE">
                    <w:rPr>
                      <w:rFonts w:ascii="Arial" w:hAnsi="Arial" w:cs="Arial"/>
                      <w:bCs/>
                    </w:rPr>
                    <w:t>a donde corresponda</w:t>
                  </w:r>
                </w:p>
              </w:tc>
            </w:tr>
            <w:tr w:rsidR="004940D2" w:rsidRPr="00046047" w14:paraId="3C7D9427" w14:textId="77777777" w:rsidTr="003E2C6E">
              <w:tc>
                <w:tcPr>
                  <w:tcW w:w="4139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14:paraId="52175871" w14:textId="2093F728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4A8D844" w14:textId="31F6A16E" w:rsidR="004940D2" w:rsidRPr="008853FE" w:rsidRDefault="00EF0CA8" w:rsidP="009D167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853FE">
                    <w:rPr>
                      <w:rFonts w:ascii="Arial" w:hAnsi="Arial" w:cs="Arial"/>
                      <w:bCs/>
                    </w:rPr>
                    <w:t>8</w:t>
                  </w:r>
                  <w:r w:rsidR="003E2C6E" w:rsidRPr="008853FE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Pr="008853FE">
                    <w:rPr>
                      <w:rFonts w:ascii="Arial" w:hAnsi="Arial" w:cs="Arial"/>
                      <w:bCs/>
                    </w:rPr>
                    <w:t>Sistema</w:t>
                  </w:r>
                  <w:r w:rsidR="00E1476F" w:rsidRPr="008853FE">
                    <w:rPr>
                      <w:rFonts w:ascii="Arial" w:hAnsi="Arial" w:cs="Arial"/>
                      <w:bCs/>
                    </w:rPr>
                    <w:t xml:space="preserve"> informático genera certificado con código de validación electrónica y </w:t>
                  </w:r>
                  <w:r w:rsidR="003E2C6E" w:rsidRPr="008853FE">
                    <w:rPr>
                      <w:rFonts w:ascii="Arial" w:hAnsi="Arial" w:cs="Arial"/>
                      <w:bCs/>
                    </w:rPr>
                    <w:t>notifica electrónicamente al interesado</w:t>
                  </w:r>
                  <w:r w:rsidRPr="008853FE">
                    <w:rPr>
                      <w:rFonts w:ascii="Arial" w:hAnsi="Arial" w:cs="Arial"/>
                      <w:bCs/>
                    </w:rPr>
                    <w:t xml:space="preserve"> de la finalización de su solicitud de registro.</w:t>
                  </w:r>
                </w:p>
              </w:tc>
            </w:tr>
            <w:bookmarkEnd w:id="1"/>
            <w:tr w:rsidR="004940D2" w:rsidRPr="00046047" w14:paraId="198CC460" w14:textId="77777777" w:rsidTr="003E2C6E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912814F" w14:textId="79B32A56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9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aliza inspección, opinión técnica y adjunta documentos al expediente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</w:tcPr>
                <w:p w14:paraId="55F7ABF5" w14:textId="678CDB56" w:rsidR="004940D2" w:rsidRPr="00737439" w:rsidRDefault="004940D2" w:rsidP="0073743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6C74B342" w14:textId="77777777" w:rsidTr="003E2C6E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0954E51" w14:textId="2379880A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raslada expediente a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AEA6014" w14:textId="182F0092" w:rsidR="004940D2" w:rsidRPr="00737439" w:rsidRDefault="004940D2" w:rsidP="0073743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21123609" w14:textId="77777777" w:rsidTr="003E2C6E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D80E59E" w14:textId="77777777" w:rsidR="004940D2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1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opinión Técnica.</w:t>
                  </w:r>
                </w:p>
                <w:p w14:paraId="3B947C63" w14:textId="77777777" w:rsidR="004940D2" w:rsidRPr="00CB3E14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2.</w:t>
                  </w:r>
                </w:p>
                <w:p w14:paraId="2B6BAD33" w14:textId="4A74A34D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CE039B1" w14:textId="77648A20" w:rsidR="004940D2" w:rsidRPr="00737439" w:rsidRDefault="004940D2" w:rsidP="0073743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14586392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C346ADE" w14:textId="0F862DB6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31F4B88A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0413A1CE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8E63E41" w14:textId="751F1DDD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13) El</w:t>
                  </w:r>
                  <w:r>
                    <w:t xml:space="preserve">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asigna al profesional en asesoría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03EF0807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417F442D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F524515" w14:textId="7EB98442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4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en Asesoría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, elabora opinión legal y proyecto de resolución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2311F01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7050E464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7A08DB8" w14:textId="34D72767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5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</w:t>
                  </w:r>
                  <w:r>
                    <w:rPr>
                      <w:rFonts w:ascii="Arial" w:hAnsi="Arial" w:cs="Arial"/>
                      <w:lang w:eastAsia="es-GT"/>
                    </w:rPr>
                    <w:t>l Profesional en Asesoría Leg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7569A0F6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2AB83B1C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3B91854" w14:textId="41EB3F48" w:rsidR="004940D2" w:rsidRPr="00646459" w:rsidRDefault="004940D2" w:rsidP="0064645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en Asesoría Legal 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Adjunta a expediente y lo traslada a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EE74E6C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04C54EB5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E0B6844" w14:textId="663E61AA" w:rsidR="004940D2" w:rsidRDefault="004940D2" w:rsidP="0064645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2A492B1C" w14:textId="77777777" w:rsidR="004940D2" w:rsidRPr="00CB3E14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8.</w:t>
                  </w:r>
                </w:p>
                <w:p w14:paraId="363BFFF7" w14:textId="5407AAB6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36D782E5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20D243BF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61F3736" w14:textId="36C88EF3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f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irma, sella resolución y traslada expediente al profesional de la sección de Registro y Estadística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6695EDD7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7D645197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C0CFAB7" w14:textId="77777777" w:rsidR="004940D2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9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de Registro y Estadística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resolución.</w:t>
                  </w:r>
                </w:p>
                <w:p w14:paraId="2049CDFF" w14:textId="77777777" w:rsidR="004940D2" w:rsidRPr="00CB3E14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20.</w:t>
                  </w:r>
                </w:p>
                <w:p w14:paraId="7399DC49" w14:textId="4A7070E6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70A4CD49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6CF51D04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2B315C7" w14:textId="049CF2E6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gistra inscripción en el libro correspon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B573E12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562BF113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CF6D572" w14:textId="4AFC4C30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1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 xml:space="preserve">labora primera certificación de registro y gestiona firma 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lastRenderedPageBreak/>
                    <w:t>de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4673369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940D2" w:rsidRPr="00046047" w14:paraId="00EA2027" w14:textId="77777777" w:rsidTr="009E257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A75F1F0" w14:textId="78C4A2D4" w:rsidR="004940D2" w:rsidRPr="00646459" w:rsidRDefault="004940D2" w:rsidP="00CB3E1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ntrega primera certificación de Registro al solicitante y archiva expe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9CF4DD7" w14:textId="77777777" w:rsidR="004940D2" w:rsidRPr="00046047" w:rsidRDefault="004940D2" w:rsidP="00887AC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1EA7BC5C" w14:textId="10C1D08D" w:rsidR="00841219" w:rsidRPr="00843B53" w:rsidRDefault="00841219" w:rsidP="00843B5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297F3801" w14:textId="77777777" w:rsidR="00843B53" w:rsidRDefault="00843B53" w:rsidP="00843B53">
      <w:pPr>
        <w:rPr>
          <w:rFonts w:ascii="Arial" w:eastAsia="Times New Roman" w:hAnsi="Arial" w:cs="Arial"/>
          <w:color w:val="222222"/>
          <w:lang w:eastAsia="es-GT"/>
        </w:rPr>
      </w:pPr>
    </w:p>
    <w:p w14:paraId="08E934EB" w14:textId="77777777" w:rsidR="009F627A" w:rsidRDefault="009F627A" w:rsidP="00843B53">
      <w:pPr>
        <w:rPr>
          <w:rFonts w:ascii="Arial" w:eastAsia="Times New Roman" w:hAnsi="Arial" w:cs="Arial"/>
          <w:b/>
          <w:color w:val="222222"/>
          <w:lang w:eastAsia="es-GT"/>
        </w:rPr>
      </w:pPr>
    </w:p>
    <w:p w14:paraId="06D8BA73" w14:textId="7E22E3BA" w:rsidR="00ED6A61" w:rsidRPr="00843B53" w:rsidRDefault="00843B53" w:rsidP="00843B53">
      <w:pPr>
        <w:rPr>
          <w:rFonts w:ascii="Arial" w:eastAsia="Times New Roman" w:hAnsi="Arial" w:cs="Arial"/>
          <w:b/>
          <w:color w:val="222222"/>
          <w:lang w:eastAsia="es-GT"/>
        </w:rPr>
      </w:pPr>
      <w:r w:rsidRPr="00843B53">
        <w:rPr>
          <w:rFonts w:ascii="Arial" w:eastAsia="Times New Roman" w:hAnsi="Arial" w:cs="Arial"/>
          <w:b/>
          <w:color w:val="222222"/>
          <w:lang w:eastAsia="es-GT"/>
        </w:rPr>
        <w:t>INICIO DE IMPLEMENTACIÓN DEL TRÁMITE SIMPLIFICADO:</w:t>
      </w:r>
    </w:p>
    <w:p w14:paraId="1B875248" w14:textId="5C399E6A" w:rsidR="00843B53" w:rsidRDefault="00843B53" w:rsidP="00843B53">
      <w:pPr>
        <w:rPr>
          <w:rFonts w:ascii="Arial" w:hAnsi="Arial" w:cs="Arial"/>
          <w:b/>
          <w:sz w:val="24"/>
        </w:rPr>
      </w:pPr>
      <w:r>
        <w:rPr>
          <w:rFonts w:ascii="Arial" w:eastAsia="Times New Roman" w:hAnsi="Arial" w:cs="Arial"/>
          <w:color w:val="222222"/>
          <w:lang w:eastAsia="es-GT"/>
        </w:rPr>
        <w:t xml:space="preserve">Los usuarios podrán utilizar este sistema a partir del 1 de septiembre de 2022. </w:t>
      </w:r>
    </w:p>
    <w:p w14:paraId="4BC8658D" w14:textId="77777777" w:rsidR="00843B53" w:rsidRDefault="00843B53" w:rsidP="00752071">
      <w:pPr>
        <w:jc w:val="center"/>
        <w:rPr>
          <w:rFonts w:ascii="Arial" w:hAnsi="Arial" w:cs="Arial"/>
          <w:b/>
          <w:sz w:val="24"/>
        </w:rPr>
      </w:pPr>
    </w:p>
    <w:p w14:paraId="61ECBE1E" w14:textId="73E92515" w:rsidR="00843B53" w:rsidRPr="00046047" w:rsidRDefault="00843B53" w:rsidP="00752071">
      <w:pPr>
        <w:jc w:val="center"/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24"/>
        </w:rPr>
        <w:t>INDICADORES DE SIMPLIFICACIÓN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046047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0460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46047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0460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46047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0460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46047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0460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46047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046047" w14:paraId="5D437129" w14:textId="77777777" w:rsidTr="000276F6">
        <w:tc>
          <w:tcPr>
            <w:tcW w:w="3256" w:type="dxa"/>
            <w:vAlign w:val="center"/>
          </w:tcPr>
          <w:p w14:paraId="647B5185" w14:textId="16BA79E2" w:rsidR="003D5209" w:rsidRPr="00046047" w:rsidRDefault="003D5209" w:rsidP="00ED540E">
            <w:pPr>
              <w:pStyle w:val="Default"/>
              <w:rPr>
                <w:sz w:val="22"/>
                <w:szCs w:val="22"/>
              </w:rPr>
            </w:pPr>
            <w:r w:rsidRPr="00046047">
              <w:rPr>
                <w:sz w:val="22"/>
                <w:szCs w:val="22"/>
              </w:rPr>
              <w:t>Número d</w:t>
            </w:r>
            <w:r w:rsidR="00ED540E">
              <w:rPr>
                <w:sz w:val="22"/>
                <w:szCs w:val="22"/>
              </w:rPr>
              <w:t>e actividades con valor añadido</w:t>
            </w:r>
          </w:p>
        </w:tc>
        <w:tc>
          <w:tcPr>
            <w:tcW w:w="1984" w:type="dxa"/>
            <w:vAlign w:val="center"/>
          </w:tcPr>
          <w:p w14:paraId="69F33F6B" w14:textId="511D5311" w:rsidR="003D5209" w:rsidRPr="00046047" w:rsidRDefault="007A644C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22</w:t>
            </w:r>
          </w:p>
        </w:tc>
        <w:tc>
          <w:tcPr>
            <w:tcW w:w="1843" w:type="dxa"/>
            <w:vAlign w:val="center"/>
          </w:tcPr>
          <w:p w14:paraId="33D4DF7D" w14:textId="7F2EDB6D" w:rsidR="003D5209" w:rsidRPr="00046047" w:rsidRDefault="0084121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088E7C4E" w14:textId="257A9A5C" w:rsidR="003D5209" w:rsidRPr="00046047" w:rsidRDefault="00297F24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1</w:t>
            </w:r>
            <w:r w:rsidR="00841219">
              <w:rPr>
                <w:rFonts w:ascii="Arial" w:hAnsi="Arial" w:cs="Arial"/>
              </w:rPr>
              <w:t>4</w:t>
            </w:r>
          </w:p>
        </w:tc>
      </w:tr>
      <w:tr w:rsidR="003D5209" w:rsidRPr="00046047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3D5209" w:rsidRPr="00046047" w:rsidRDefault="003D5209" w:rsidP="00D05925">
            <w:pPr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76497DAA" w14:textId="6A94E01C" w:rsidR="00425677" w:rsidRDefault="00425677" w:rsidP="0042567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0 </w:t>
            </w:r>
            <w:r w:rsidRPr="00046047">
              <w:rPr>
                <w:rFonts w:ascii="Arial" w:hAnsi="Arial" w:cs="Arial"/>
              </w:rPr>
              <w:t>días</w:t>
            </w:r>
            <w:r>
              <w:rPr>
                <w:rFonts w:ascii="Arial" w:hAnsi="Arial" w:cs="Arial"/>
              </w:rPr>
              <w:t xml:space="preserve"> (sin medidas correctivas)</w:t>
            </w:r>
          </w:p>
          <w:p w14:paraId="16775939" w14:textId="1F0512FE" w:rsidR="003D5209" w:rsidRPr="00046047" w:rsidRDefault="00425677" w:rsidP="00CB010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1843" w:type="dxa"/>
            <w:vAlign w:val="center"/>
          </w:tcPr>
          <w:p w14:paraId="64E6ABF5" w14:textId="74760CC6" w:rsidR="003D5209" w:rsidRDefault="00425677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  <w:r w:rsidR="000276F6" w:rsidRPr="00046047">
              <w:rPr>
                <w:rFonts w:ascii="Arial" w:hAnsi="Arial" w:cs="Arial"/>
              </w:rPr>
              <w:t xml:space="preserve"> días</w:t>
            </w:r>
            <w:r w:rsidR="00CD793B">
              <w:rPr>
                <w:rFonts w:ascii="Arial" w:hAnsi="Arial" w:cs="Arial"/>
              </w:rPr>
              <w:t xml:space="preserve"> (sin medidas correctivas)</w:t>
            </w:r>
          </w:p>
          <w:p w14:paraId="7BA68E62" w14:textId="6401401A" w:rsidR="00CD793B" w:rsidRPr="00046047" w:rsidRDefault="00425677" w:rsidP="00CB010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</w:t>
            </w:r>
            <w:r w:rsidR="00CD793B" w:rsidRPr="00046047">
              <w:rPr>
                <w:rFonts w:ascii="Arial" w:hAnsi="Arial" w:cs="Arial"/>
              </w:rPr>
              <w:t xml:space="preserve"> días</w:t>
            </w:r>
            <w:r w:rsidR="00CD793B"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2126" w:type="dxa"/>
            <w:vAlign w:val="center"/>
          </w:tcPr>
          <w:p w14:paraId="3FB14C06" w14:textId="2D28E714" w:rsidR="003D5209" w:rsidRPr="00046047" w:rsidRDefault="00425677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  <w:r w:rsidR="00A655D7" w:rsidRPr="00046047">
              <w:rPr>
                <w:rFonts w:ascii="Arial" w:hAnsi="Arial" w:cs="Arial"/>
              </w:rPr>
              <w:t>0 días</w:t>
            </w:r>
          </w:p>
        </w:tc>
      </w:tr>
      <w:tr w:rsidR="003D5209" w:rsidRPr="00046047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046047" w:rsidRDefault="003D5209" w:rsidP="00D05925">
            <w:pPr>
              <w:pStyle w:val="Default"/>
              <w:rPr>
                <w:sz w:val="22"/>
                <w:szCs w:val="22"/>
              </w:rPr>
            </w:pPr>
            <w:r w:rsidRPr="00046047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6819F1FC" w:rsidR="003D5209" w:rsidRPr="00046047" w:rsidRDefault="00537241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10A2A1EA" w14:textId="39005AC1" w:rsidR="003D5209" w:rsidRPr="00046047" w:rsidRDefault="0058020C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046047" w:rsidRDefault="00A655D7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0</w:t>
            </w:r>
          </w:p>
        </w:tc>
      </w:tr>
      <w:tr w:rsidR="003D5209" w:rsidRPr="00046047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046047" w:rsidRDefault="003D5209" w:rsidP="004955E3">
            <w:pPr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Costo</w:t>
            </w:r>
            <w:r w:rsidR="00FE042A" w:rsidRPr="00046047">
              <w:rPr>
                <w:rFonts w:ascii="Arial" w:hAnsi="Arial" w:cs="Arial"/>
              </w:rPr>
              <w:t xml:space="preserve"> al </w:t>
            </w:r>
            <w:r w:rsidR="004955E3" w:rsidRPr="00046047">
              <w:rPr>
                <w:rFonts w:ascii="Arial" w:hAnsi="Arial" w:cs="Arial"/>
              </w:rPr>
              <w:t>u</w:t>
            </w:r>
            <w:r w:rsidR="00FE042A" w:rsidRPr="00046047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298A4D29" w:rsidR="003D5209" w:rsidRPr="00046047" w:rsidRDefault="0058020C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Q</w:t>
            </w:r>
            <w:r w:rsidR="005E5C38" w:rsidRPr="00046047">
              <w:rPr>
                <w:rFonts w:ascii="Arial" w:hAnsi="Arial" w:cs="Arial"/>
              </w:rPr>
              <w:t>.</w:t>
            </w:r>
            <w:r w:rsidRPr="00046047">
              <w:rPr>
                <w:rFonts w:ascii="Arial" w:hAnsi="Arial" w:cs="Arial"/>
              </w:rPr>
              <w:t>500.00</w:t>
            </w:r>
          </w:p>
        </w:tc>
        <w:tc>
          <w:tcPr>
            <w:tcW w:w="1843" w:type="dxa"/>
            <w:vAlign w:val="center"/>
          </w:tcPr>
          <w:p w14:paraId="1276D152" w14:textId="39BEF88F" w:rsidR="003D5209" w:rsidRPr="00046047" w:rsidRDefault="0058020C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Q</w:t>
            </w:r>
            <w:r w:rsidR="005E5C38" w:rsidRPr="00046047">
              <w:rPr>
                <w:rFonts w:ascii="Arial" w:hAnsi="Arial" w:cs="Arial"/>
              </w:rPr>
              <w:t>.</w:t>
            </w:r>
            <w:r w:rsidRPr="00046047">
              <w:rPr>
                <w:rFonts w:ascii="Arial" w:hAnsi="Arial" w:cs="Arial"/>
              </w:rPr>
              <w:t>500.00</w:t>
            </w:r>
          </w:p>
        </w:tc>
        <w:tc>
          <w:tcPr>
            <w:tcW w:w="2126" w:type="dxa"/>
            <w:vAlign w:val="center"/>
          </w:tcPr>
          <w:p w14:paraId="7348EAC9" w14:textId="6E52578B" w:rsidR="003D5209" w:rsidRPr="00046047" w:rsidRDefault="00A655D7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Q</w:t>
            </w:r>
            <w:r w:rsidR="005E5C38" w:rsidRPr="00046047">
              <w:rPr>
                <w:rFonts w:ascii="Arial" w:hAnsi="Arial" w:cs="Arial"/>
              </w:rPr>
              <w:t>.</w:t>
            </w:r>
            <w:r w:rsidRPr="00046047">
              <w:rPr>
                <w:rFonts w:ascii="Arial" w:hAnsi="Arial" w:cs="Arial"/>
              </w:rPr>
              <w:t>0.00</w:t>
            </w:r>
          </w:p>
        </w:tc>
      </w:tr>
      <w:tr w:rsidR="003D5209" w:rsidRPr="00046047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046047" w:rsidRDefault="003D5209" w:rsidP="00D05925">
            <w:pPr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655ADEAE" w:rsidR="003D5209" w:rsidRPr="00046047" w:rsidRDefault="00A655D7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C4939AF" w14:textId="20CA3329" w:rsidR="003D5209" w:rsidRPr="00046047" w:rsidRDefault="00425677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036EA82" w14:textId="507DD068" w:rsidR="003D5209" w:rsidRPr="00046047" w:rsidRDefault="00B8073B" w:rsidP="000276F6">
            <w:pPr>
              <w:jc w:val="center"/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-</w:t>
            </w:r>
            <w:r w:rsidR="00425677">
              <w:rPr>
                <w:rFonts w:ascii="Arial" w:hAnsi="Arial" w:cs="Arial"/>
              </w:rPr>
              <w:t>1</w:t>
            </w:r>
          </w:p>
        </w:tc>
      </w:tr>
      <w:tr w:rsidR="003D5209" w:rsidRPr="00046047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046047" w:rsidRDefault="003D5209" w:rsidP="00D05925">
            <w:pPr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1C806142" w:rsidR="003D5209" w:rsidRPr="00046047" w:rsidRDefault="0050322D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786DBC46" w14:textId="3CF9B363" w:rsidR="003D5209" w:rsidRPr="00046047" w:rsidRDefault="0084121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24DCC417" w14:textId="53F62AB3" w:rsidR="003D5209" w:rsidRPr="00046047" w:rsidRDefault="00FA5D7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841219">
              <w:rPr>
                <w:rFonts w:ascii="Arial" w:hAnsi="Arial" w:cs="Arial"/>
              </w:rPr>
              <w:t>1</w:t>
            </w:r>
          </w:p>
        </w:tc>
      </w:tr>
      <w:tr w:rsidR="003D5209" w:rsidRPr="00435F36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046047" w:rsidRDefault="003D5209" w:rsidP="00D05925">
            <w:pPr>
              <w:rPr>
                <w:rFonts w:ascii="Arial" w:hAnsi="Arial" w:cs="Arial"/>
              </w:rPr>
            </w:pPr>
            <w:r w:rsidRPr="00046047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74E691A" w:rsidR="003D5209" w:rsidRPr="00046047" w:rsidRDefault="00ED540E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1843" w:type="dxa"/>
            <w:vAlign w:val="center"/>
          </w:tcPr>
          <w:p w14:paraId="5BC328DA" w14:textId="25857EA2" w:rsidR="003D5209" w:rsidRPr="00046047" w:rsidRDefault="00ED540E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126" w:type="dxa"/>
            <w:vAlign w:val="center"/>
          </w:tcPr>
          <w:p w14:paraId="690323BC" w14:textId="131CE49E" w:rsidR="003D5209" w:rsidRPr="00435F36" w:rsidRDefault="00ED540E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</w:tbl>
    <w:p w14:paraId="75E7C2CF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476CCEBA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3443927C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1F575B84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755EA0D4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4A4CE8F7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039220A1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16135BF1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198313B7" w14:textId="676B29E7" w:rsidR="006B18AE" w:rsidRDefault="00744748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652F4F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555.75pt;z-index:251659264;mso-position-horizontal:center;mso-position-horizontal-relative:text;mso-position-vertical:absolute;mso-position-vertical-relative:text" wrapcoords="660 29 587 21513 20977 21513 20903 29 660 29">
            <v:imagedata r:id="rId8" o:title=""/>
            <w10:wrap type="tight"/>
          </v:shape>
          <o:OLEObject Type="Embed" ProgID="Visio.Drawing.15" ShapeID="_x0000_s1026" DrawAspect="Content" ObjectID="_1716020355" r:id="rId9"/>
        </w:object>
      </w:r>
    </w:p>
    <w:p w14:paraId="7FBAE531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3FF7954B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182727E7" w14:textId="77777777" w:rsidR="006B18AE" w:rsidRDefault="006B18AE" w:rsidP="00D05925">
      <w:pPr>
        <w:jc w:val="both"/>
        <w:rPr>
          <w:rFonts w:ascii="Arial" w:hAnsi="Arial" w:cs="Arial"/>
          <w:b/>
        </w:rPr>
      </w:pPr>
    </w:p>
    <w:p w14:paraId="5071A6C1" w14:textId="77777777" w:rsidR="00590BFE" w:rsidRDefault="00590BFE" w:rsidP="00D05925">
      <w:pPr>
        <w:jc w:val="both"/>
        <w:rPr>
          <w:rFonts w:ascii="Arial" w:hAnsi="Arial" w:cs="Arial"/>
          <w:b/>
        </w:rPr>
      </w:pPr>
    </w:p>
    <w:p w14:paraId="3132919A" w14:textId="4E99C02F" w:rsidR="006B18AE" w:rsidRDefault="00744748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05A92FB5">
          <v:shape id="_x0000_s1028" type="#_x0000_t75" style="position:absolute;left:0;text-align:left;margin-left:0;margin-top:0;width:441.75pt;height:555.75pt;z-index:251661312;mso-position-horizontal:center;mso-position-horizontal-relative:text;mso-position-vertical:absolute;mso-position-vertical-relative:text" wrapcoords="660 29 587 21513 20977 21513 20903 29 660 29">
            <v:imagedata r:id="rId10" o:title=""/>
            <w10:wrap type="tight"/>
          </v:shape>
          <o:OLEObject Type="Embed" ProgID="Visio.Drawing.15" ShapeID="_x0000_s1028" DrawAspect="Content" ObjectID="_1716020356" r:id="rId11"/>
        </w:object>
      </w:r>
    </w:p>
    <w:sectPr w:rsidR="006B18AE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0E0466" w14:textId="77777777" w:rsidR="00744748" w:rsidRDefault="00744748" w:rsidP="00F00C9B">
      <w:pPr>
        <w:spacing w:after="0" w:line="240" w:lineRule="auto"/>
      </w:pPr>
      <w:r>
        <w:separator/>
      </w:r>
    </w:p>
  </w:endnote>
  <w:endnote w:type="continuationSeparator" w:id="0">
    <w:p w14:paraId="0A41933F" w14:textId="77777777" w:rsidR="00744748" w:rsidRDefault="0074474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3D7C95" w14:textId="77777777" w:rsidR="00744748" w:rsidRDefault="00744748" w:rsidP="00F00C9B">
      <w:pPr>
        <w:spacing w:after="0" w:line="240" w:lineRule="auto"/>
      </w:pPr>
      <w:r>
        <w:separator/>
      </w:r>
    </w:p>
  </w:footnote>
  <w:footnote w:type="continuationSeparator" w:id="0">
    <w:p w14:paraId="6184ADB7" w14:textId="77777777" w:rsidR="00744748" w:rsidRDefault="0074474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819160851"/>
      <w:docPartObj>
        <w:docPartGallery w:val="Page Numbers (Top of Page)"/>
        <w:docPartUnique/>
      </w:docPartObj>
    </w:sdtPr>
    <w:sdtEndPr/>
    <w:sdtContent>
      <w:p w14:paraId="2908A2ED" w14:textId="2AB2EA23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F0A0F" w:rsidRPr="008F0A0F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47D"/>
    <w:multiLevelType w:val="hybridMultilevel"/>
    <w:tmpl w:val="480C7960"/>
    <w:lvl w:ilvl="0" w:tplc="D12C0D5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E6ADF"/>
    <w:multiLevelType w:val="hybridMultilevel"/>
    <w:tmpl w:val="4E16F59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F23A8D"/>
    <w:multiLevelType w:val="hybridMultilevel"/>
    <w:tmpl w:val="156E892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3D4D15"/>
    <w:multiLevelType w:val="hybridMultilevel"/>
    <w:tmpl w:val="B248FA54"/>
    <w:lvl w:ilvl="0" w:tplc="10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895CB3"/>
    <w:multiLevelType w:val="hybridMultilevel"/>
    <w:tmpl w:val="17FC791A"/>
    <w:lvl w:ilvl="0" w:tplc="100A000F">
      <w:start w:val="1"/>
      <w:numFmt w:val="decimal"/>
      <w:lvlText w:val="%1."/>
      <w:lvlJc w:val="left"/>
      <w:pPr>
        <w:ind w:left="1636" w:hanging="360"/>
      </w:pPr>
    </w:lvl>
    <w:lvl w:ilvl="1" w:tplc="100A0019" w:tentative="1">
      <w:start w:val="1"/>
      <w:numFmt w:val="lowerLetter"/>
      <w:lvlText w:val="%2."/>
      <w:lvlJc w:val="left"/>
      <w:pPr>
        <w:ind w:left="2356" w:hanging="360"/>
      </w:pPr>
    </w:lvl>
    <w:lvl w:ilvl="2" w:tplc="100A001B" w:tentative="1">
      <w:start w:val="1"/>
      <w:numFmt w:val="lowerRoman"/>
      <w:lvlText w:val="%3."/>
      <w:lvlJc w:val="right"/>
      <w:pPr>
        <w:ind w:left="3076" w:hanging="180"/>
      </w:pPr>
    </w:lvl>
    <w:lvl w:ilvl="3" w:tplc="100A000F" w:tentative="1">
      <w:start w:val="1"/>
      <w:numFmt w:val="decimal"/>
      <w:lvlText w:val="%4."/>
      <w:lvlJc w:val="left"/>
      <w:pPr>
        <w:ind w:left="3796" w:hanging="360"/>
      </w:pPr>
    </w:lvl>
    <w:lvl w:ilvl="4" w:tplc="100A0019" w:tentative="1">
      <w:start w:val="1"/>
      <w:numFmt w:val="lowerLetter"/>
      <w:lvlText w:val="%5."/>
      <w:lvlJc w:val="left"/>
      <w:pPr>
        <w:ind w:left="4516" w:hanging="360"/>
      </w:pPr>
    </w:lvl>
    <w:lvl w:ilvl="5" w:tplc="100A001B" w:tentative="1">
      <w:start w:val="1"/>
      <w:numFmt w:val="lowerRoman"/>
      <w:lvlText w:val="%6."/>
      <w:lvlJc w:val="right"/>
      <w:pPr>
        <w:ind w:left="5236" w:hanging="180"/>
      </w:pPr>
    </w:lvl>
    <w:lvl w:ilvl="6" w:tplc="100A000F" w:tentative="1">
      <w:start w:val="1"/>
      <w:numFmt w:val="decimal"/>
      <w:lvlText w:val="%7."/>
      <w:lvlJc w:val="left"/>
      <w:pPr>
        <w:ind w:left="5956" w:hanging="360"/>
      </w:pPr>
    </w:lvl>
    <w:lvl w:ilvl="7" w:tplc="100A0019" w:tentative="1">
      <w:start w:val="1"/>
      <w:numFmt w:val="lowerLetter"/>
      <w:lvlText w:val="%8."/>
      <w:lvlJc w:val="left"/>
      <w:pPr>
        <w:ind w:left="6676" w:hanging="360"/>
      </w:pPr>
    </w:lvl>
    <w:lvl w:ilvl="8" w:tplc="100A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7" w15:restartNumberingAfterBreak="0">
    <w:nsid w:val="13567362"/>
    <w:multiLevelType w:val="hybridMultilevel"/>
    <w:tmpl w:val="01E880E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E7233C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9" w15:restartNumberingAfterBreak="0">
    <w:nsid w:val="16AC778B"/>
    <w:multiLevelType w:val="hybridMultilevel"/>
    <w:tmpl w:val="D0F4C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BF11F1E"/>
    <w:multiLevelType w:val="hybridMultilevel"/>
    <w:tmpl w:val="CC9628B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4" w15:restartNumberingAfterBreak="0">
    <w:nsid w:val="236E75FA"/>
    <w:multiLevelType w:val="hybridMultilevel"/>
    <w:tmpl w:val="82B26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5A7093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8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43694F"/>
    <w:multiLevelType w:val="hybridMultilevel"/>
    <w:tmpl w:val="9D3CA91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F60679"/>
    <w:multiLevelType w:val="hybridMultilevel"/>
    <w:tmpl w:val="EAB85316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A7F7F56"/>
    <w:multiLevelType w:val="hybridMultilevel"/>
    <w:tmpl w:val="C136C0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84330"/>
    <w:multiLevelType w:val="hybridMultilevel"/>
    <w:tmpl w:val="739CAF26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206521B"/>
    <w:multiLevelType w:val="hybridMultilevel"/>
    <w:tmpl w:val="203046C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6295CDA"/>
    <w:multiLevelType w:val="hybridMultilevel"/>
    <w:tmpl w:val="08F29F4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4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A92FD6"/>
    <w:multiLevelType w:val="hybridMultilevel"/>
    <w:tmpl w:val="39FCC968"/>
    <w:lvl w:ilvl="0" w:tplc="1414B810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5"/>
  </w:num>
  <w:num w:numId="2">
    <w:abstractNumId w:val="5"/>
  </w:num>
  <w:num w:numId="3">
    <w:abstractNumId w:val="20"/>
  </w:num>
  <w:num w:numId="4">
    <w:abstractNumId w:val="17"/>
  </w:num>
  <w:num w:numId="5">
    <w:abstractNumId w:val="29"/>
  </w:num>
  <w:num w:numId="6">
    <w:abstractNumId w:val="34"/>
  </w:num>
  <w:num w:numId="7">
    <w:abstractNumId w:val="32"/>
  </w:num>
  <w:num w:numId="8">
    <w:abstractNumId w:val="13"/>
  </w:num>
  <w:num w:numId="9">
    <w:abstractNumId w:val="26"/>
  </w:num>
  <w:num w:numId="10">
    <w:abstractNumId w:val="12"/>
  </w:num>
  <w:num w:numId="11">
    <w:abstractNumId w:val="31"/>
  </w:num>
  <w:num w:numId="12">
    <w:abstractNumId w:val="23"/>
  </w:num>
  <w:num w:numId="13">
    <w:abstractNumId w:val="30"/>
  </w:num>
  <w:num w:numId="14">
    <w:abstractNumId w:val="35"/>
  </w:num>
  <w:num w:numId="15">
    <w:abstractNumId w:val="10"/>
  </w:num>
  <w:num w:numId="16">
    <w:abstractNumId w:val="4"/>
  </w:num>
  <w:num w:numId="17">
    <w:abstractNumId w:val="19"/>
  </w:num>
  <w:num w:numId="18">
    <w:abstractNumId w:val="27"/>
  </w:num>
  <w:num w:numId="19">
    <w:abstractNumId w:val="1"/>
  </w:num>
  <w:num w:numId="20">
    <w:abstractNumId w:val="8"/>
  </w:num>
  <w:num w:numId="21">
    <w:abstractNumId w:val="16"/>
  </w:num>
  <w:num w:numId="22">
    <w:abstractNumId w:val="18"/>
  </w:num>
  <w:num w:numId="23">
    <w:abstractNumId w:val="33"/>
  </w:num>
  <w:num w:numId="24">
    <w:abstractNumId w:val="0"/>
  </w:num>
  <w:num w:numId="25">
    <w:abstractNumId w:val="11"/>
  </w:num>
  <w:num w:numId="26">
    <w:abstractNumId w:val="2"/>
  </w:num>
  <w:num w:numId="27">
    <w:abstractNumId w:val="3"/>
  </w:num>
  <w:num w:numId="28">
    <w:abstractNumId w:val="14"/>
  </w:num>
  <w:num w:numId="29">
    <w:abstractNumId w:val="22"/>
  </w:num>
  <w:num w:numId="30">
    <w:abstractNumId w:val="21"/>
  </w:num>
  <w:num w:numId="31">
    <w:abstractNumId w:val="7"/>
  </w:num>
  <w:num w:numId="32">
    <w:abstractNumId w:val="28"/>
  </w:num>
  <w:num w:numId="33">
    <w:abstractNumId w:val="24"/>
  </w:num>
  <w:num w:numId="34">
    <w:abstractNumId w:val="6"/>
  </w:num>
  <w:num w:numId="35">
    <w:abstractNumId w:val="36"/>
  </w:num>
  <w:num w:numId="36">
    <w:abstractNumId w:val="9"/>
  </w:num>
  <w:num w:numId="3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66A6"/>
    <w:rsid w:val="00016F59"/>
    <w:rsid w:val="000173C9"/>
    <w:rsid w:val="00021AD8"/>
    <w:rsid w:val="000276F6"/>
    <w:rsid w:val="000278BB"/>
    <w:rsid w:val="00032492"/>
    <w:rsid w:val="00032C3B"/>
    <w:rsid w:val="00032DB6"/>
    <w:rsid w:val="0003692A"/>
    <w:rsid w:val="00043AF3"/>
    <w:rsid w:val="00046047"/>
    <w:rsid w:val="00056F3C"/>
    <w:rsid w:val="00060A86"/>
    <w:rsid w:val="000739F3"/>
    <w:rsid w:val="00084D9F"/>
    <w:rsid w:val="000868C5"/>
    <w:rsid w:val="00094339"/>
    <w:rsid w:val="000A399D"/>
    <w:rsid w:val="000A6DCB"/>
    <w:rsid w:val="000B4BB0"/>
    <w:rsid w:val="000B63FD"/>
    <w:rsid w:val="000C419E"/>
    <w:rsid w:val="000D13D8"/>
    <w:rsid w:val="000D2506"/>
    <w:rsid w:val="000F69BE"/>
    <w:rsid w:val="001005CE"/>
    <w:rsid w:val="00105400"/>
    <w:rsid w:val="001109B9"/>
    <w:rsid w:val="0011552B"/>
    <w:rsid w:val="001163B6"/>
    <w:rsid w:val="0012771D"/>
    <w:rsid w:val="00136536"/>
    <w:rsid w:val="00152F12"/>
    <w:rsid w:val="00174ED5"/>
    <w:rsid w:val="001752CC"/>
    <w:rsid w:val="00177666"/>
    <w:rsid w:val="001777A7"/>
    <w:rsid w:val="0018275B"/>
    <w:rsid w:val="001A03BC"/>
    <w:rsid w:val="001A30B7"/>
    <w:rsid w:val="001E68A1"/>
    <w:rsid w:val="001F4675"/>
    <w:rsid w:val="0021036B"/>
    <w:rsid w:val="00216DC4"/>
    <w:rsid w:val="0024009A"/>
    <w:rsid w:val="002474BC"/>
    <w:rsid w:val="002514B3"/>
    <w:rsid w:val="0028056A"/>
    <w:rsid w:val="002814EA"/>
    <w:rsid w:val="00284CB6"/>
    <w:rsid w:val="00285476"/>
    <w:rsid w:val="00293117"/>
    <w:rsid w:val="00297F24"/>
    <w:rsid w:val="002A3185"/>
    <w:rsid w:val="002A3F42"/>
    <w:rsid w:val="002B08C5"/>
    <w:rsid w:val="002C26AD"/>
    <w:rsid w:val="002C70D4"/>
    <w:rsid w:val="002D326E"/>
    <w:rsid w:val="002D4CC5"/>
    <w:rsid w:val="002E0D7D"/>
    <w:rsid w:val="002E637F"/>
    <w:rsid w:val="002E7BDF"/>
    <w:rsid w:val="00313D73"/>
    <w:rsid w:val="00324412"/>
    <w:rsid w:val="00370563"/>
    <w:rsid w:val="00374B7E"/>
    <w:rsid w:val="00377616"/>
    <w:rsid w:val="00395F91"/>
    <w:rsid w:val="00397CBD"/>
    <w:rsid w:val="003A0BB2"/>
    <w:rsid w:val="003A3867"/>
    <w:rsid w:val="003A4E1D"/>
    <w:rsid w:val="003A4F37"/>
    <w:rsid w:val="003C52C4"/>
    <w:rsid w:val="003D00AA"/>
    <w:rsid w:val="003D1549"/>
    <w:rsid w:val="003D5209"/>
    <w:rsid w:val="003E2C6E"/>
    <w:rsid w:val="003E4020"/>
    <w:rsid w:val="003E4DD1"/>
    <w:rsid w:val="003F29A5"/>
    <w:rsid w:val="00406A7D"/>
    <w:rsid w:val="00417E27"/>
    <w:rsid w:val="00421DC5"/>
    <w:rsid w:val="00425677"/>
    <w:rsid w:val="00426EC6"/>
    <w:rsid w:val="00427E70"/>
    <w:rsid w:val="00440BF0"/>
    <w:rsid w:val="00455A80"/>
    <w:rsid w:val="004940D2"/>
    <w:rsid w:val="004955E3"/>
    <w:rsid w:val="004A1DA9"/>
    <w:rsid w:val="004B73AD"/>
    <w:rsid w:val="004D2592"/>
    <w:rsid w:val="004D51DC"/>
    <w:rsid w:val="004E0635"/>
    <w:rsid w:val="004E0F42"/>
    <w:rsid w:val="004E29F8"/>
    <w:rsid w:val="004F1335"/>
    <w:rsid w:val="004F3E9E"/>
    <w:rsid w:val="004F6B75"/>
    <w:rsid w:val="0050322D"/>
    <w:rsid w:val="005039F8"/>
    <w:rsid w:val="00515634"/>
    <w:rsid w:val="00517A77"/>
    <w:rsid w:val="00537241"/>
    <w:rsid w:val="005403E4"/>
    <w:rsid w:val="0054267C"/>
    <w:rsid w:val="00544E33"/>
    <w:rsid w:val="00552A97"/>
    <w:rsid w:val="00553247"/>
    <w:rsid w:val="005605FA"/>
    <w:rsid w:val="00574AFA"/>
    <w:rsid w:val="005758D1"/>
    <w:rsid w:val="0058010E"/>
    <w:rsid w:val="0058020C"/>
    <w:rsid w:val="00590BFE"/>
    <w:rsid w:val="005A721E"/>
    <w:rsid w:val="005E5C38"/>
    <w:rsid w:val="005F009F"/>
    <w:rsid w:val="005F360E"/>
    <w:rsid w:val="005F3709"/>
    <w:rsid w:val="005F61A9"/>
    <w:rsid w:val="005F7AE9"/>
    <w:rsid w:val="00610572"/>
    <w:rsid w:val="00613523"/>
    <w:rsid w:val="00624161"/>
    <w:rsid w:val="006332DD"/>
    <w:rsid w:val="006454B7"/>
    <w:rsid w:val="00646459"/>
    <w:rsid w:val="00657669"/>
    <w:rsid w:val="0066339E"/>
    <w:rsid w:val="006641C8"/>
    <w:rsid w:val="00671F8B"/>
    <w:rsid w:val="00675D4A"/>
    <w:rsid w:val="0069062E"/>
    <w:rsid w:val="00692E83"/>
    <w:rsid w:val="006937A3"/>
    <w:rsid w:val="006B18AE"/>
    <w:rsid w:val="006E3503"/>
    <w:rsid w:val="00712B6A"/>
    <w:rsid w:val="00720B2F"/>
    <w:rsid w:val="007225A8"/>
    <w:rsid w:val="007278AB"/>
    <w:rsid w:val="00737439"/>
    <w:rsid w:val="00744748"/>
    <w:rsid w:val="00752071"/>
    <w:rsid w:val="00754EE4"/>
    <w:rsid w:val="00766458"/>
    <w:rsid w:val="00771AFF"/>
    <w:rsid w:val="00780286"/>
    <w:rsid w:val="007828F6"/>
    <w:rsid w:val="007939C9"/>
    <w:rsid w:val="007A644C"/>
    <w:rsid w:val="007C159A"/>
    <w:rsid w:val="007D4237"/>
    <w:rsid w:val="007F2D55"/>
    <w:rsid w:val="00816A1D"/>
    <w:rsid w:val="008210AC"/>
    <w:rsid w:val="00841219"/>
    <w:rsid w:val="00843B53"/>
    <w:rsid w:val="00855024"/>
    <w:rsid w:val="0086097F"/>
    <w:rsid w:val="0086337D"/>
    <w:rsid w:val="0086392F"/>
    <w:rsid w:val="0086762B"/>
    <w:rsid w:val="008807AD"/>
    <w:rsid w:val="008853FE"/>
    <w:rsid w:val="00887AC9"/>
    <w:rsid w:val="00887B96"/>
    <w:rsid w:val="00892B08"/>
    <w:rsid w:val="008A3799"/>
    <w:rsid w:val="008A5344"/>
    <w:rsid w:val="008B5104"/>
    <w:rsid w:val="008B7AA7"/>
    <w:rsid w:val="008C3C67"/>
    <w:rsid w:val="008E2F03"/>
    <w:rsid w:val="008E6AE1"/>
    <w:rsid w:val="008E755A"/>
    <w:rsid w:val="008E7D37"/>
    <w:rsid w:val="008F0A0F"/>
    <w:rsid w:val="008F22DA"/>
    <w:rsid w:val="008F49DE"/>
    <w:rsid w:val="00913A80"/>
    <w:rsid w:val="00926CF9"/>
    <w:rsid w:val="009345E9"/>
    <w:rsid w:val="0093460B"/>
    <w:rsid w:val="009410EE"/>
    <w:rsid w:val="00950437"/>
    <w:rsid w:val="0096389B"/>
    <w:rsid w:val="009638FD"/>
    <w:rsid w:val="00967097"/>
    <w:rsid w:val="00975620"/>
    <w:rsid w:val="00983FD7"/>
    <w:rsid w:val="009844B1"/>
    <w:rsid w:val="0099128D"/>
    <w:rsid w:val="00992FA5"/>
    <w:rsid w:val="009931ED"/>
    <w:rsid w:val="009A5D14"/>
    <w:rsid w:val="009C0948"/>
    <w:rsid w:val="009C1CF1"/>
    <w:rsid w:val="009D167C"/>
    <w:rsid w:val="009E2579"/>
    <w:rsid w:val="009E5A00"/>
    <w:rsid w:val="009F408A"/>
    <w:rsid w:val="009F5C10"/>
    <w:rsid w:val="009F627A"/>
    <w:rsid w:val="009F6B21"/>
    <w:rsid w:val="00A02BEF"/>
    <w:rsid w:val="00A145FA"/>
    <w:rsid w:val="00A428C1"/>
    <w:rsid w:val="00A46CA9"/>
    <w:rsid w:val="00A655D7"/>
    <w:rsid w:val="00A77FA7"/>
    <w:rsid w:val="00A85D47"/>
    <w:rsid w:val="00AA0F3C"/>
    <w:rsid w:val="00AB2A67"/>
    <w:rsid w:val="00AC47AA"/>
    <w:rsid w:val="00AC5FCA"/>
    <w:rsid w:val="00AD696E"/>
    <w:rsid w:val="00AE2706"/>
    <w:rsid w:val="00AF6AA2"/>
    <w:rsid w:val="00B11F2D"/>
    <w:rsid w:val="00B17896"/>
    <w:rsid w:val="00B24866"/>
    <w:rsid w:val="00B26E3A"/>
    <w:rsid w:val="00B47D90"/>
    <w:rsid w:val="00B536A5"/>
    <w:rsid w:val="00B640A6"/>
    <w:rsid w:val="00B8073B"/>
    <w:rsid w:val="00B8491A"/>
    <w:rsid w:val="00B90E65"/>
    <w:rsid w:val="00BA01C6"/>
    <w:rsid w:val="00BB11A2"/>
    <w:rsid w:val="00BB16B5"/>
    <w:rsid w:val="00BD1B93"/>
    <w:rsid w:val="00BE2205"/>
    <w:rsid w:val="00BF216B"/>
    <w:rsid w:val="00BF26FC"/>
    <w:rsid w:val="00BF4186"/>
    <w:rsid w:val="00C17681"/>
    <w:rsid w:val="00C20CEB"/>
    <w:rsid w:val="00C45F33"/>
    <w:rsid w:val="00C469A9"/>
    <w:rsid w:val="00C67FD7"/>
    <w:rsid w:val="00C70AE0"/>
    <w:rsid w:val="00C81164"/>
    <w:rsid w:val="00C86AAB"/>
    <w:rsid w:val="00C978EB"/>
    <w:rsid w:val="00CA1892"/>
    <w:rsid w:val="00CA19BB"/>
    <w:rsid w:val="00CB0102"/>
    <w:rsid w:val="00CB3E14"/>
    <w:rsid w:val="00CB5747"/>
    <w:rsid w:val="00CD793B"/>
    <w:rsid w:val="00CF311F"/>
    <w:rsid w:val="00CF5109"/>
    <w:rsid w:val="00D05925"/>
    <w:rsid w:val="00D0781A"/>
    <w:rsid w:val="00D115C7"/>
    <w:rsid w:val="00D16BDA"/>
    <w:rsid w:val="00D316BC"/>
    <w:rsid w:val="00D35978"/>
    <w:rsid w:val="00D40EC4"/>
    <w:rsid w:val="00D66E4F"/>
    <w:rsid w:val="00D67525"/>
    <w:rsid w:val="00D7026B"/>
    <w:rsid w:val="00D7216D"/>
    <w:rsid w:val="00D744E1"/>
    <w:rsid w:val="00D8706E"/>
    <w:rsid w:val="00D95D1D"/>
    <w:rsid w:val="00DA6B79"/>
    <w:rsid w:val="00DB0895"/>
    <w:rsid w:val="00DC0A8E"/>
    <w:rsid w:val="00DC1010"/>
    <w:rsid w:val="00DC38E7"/>
    <w:rsid w:val="00DC3980"/>
    <w:rsid w:val="00DD26AF"/>
    <w:rsid w:val="00DF37DD"/>
    <w:rsid w:val="00E10687"/>
    <w:rsid w:val="00E1476F"/>
    <w:rsid w:val="00E26FD7"/>
    <w:rsid w:val="00E3225D"/>
    <w:rsid w:val="00E33F19"/>
    <w:rsid w:val="00E34445"/>
    <w:rsid w:val="00E4298A"/>
    <w:rsid w:val="00E47340"/>
    <w:rsid w:val="00E56130"/>
    <w:rsid w:val="00E562B2"/>
    <w:rsid w:val="00E92564"/>
    <w:rsid w:val="00E93631"/>
    <w:rsid w:val="00E97951"/>
    <w:rsid w:val="00EA42C9"/>
    <w:rsid w:val="00EA67E5"/>
    <w:rsid w:val="00EC46A2"/>
    <w:rsid w:val="00EC6BFA"/>
    <w:rsid w:val="00EC719D"/>
    <w:rsid w:val="00ED5360"/>
    <w:rsid w:val="00ED540E"/>
    <w:rsid w:val="00ED6A61"/>
    <w:rsid w:val="00EE62CC"/>
    <w:rsid w:val="00EF0CA8"/>
    <w:rsid w:val="00F00C9B"/>
    <w:rsid w:val="00F102DF"/>
    <w:rsid w:val="00F13C15"/>
    <w:rsid w:val="00F20493"/>
    <w:rsid w:val="00F20EB6"/>
    <w:rsid w:val="00F246CD"/>
    <w:rsid w:val="00F32215"/>
    <w:rsid w:val="00F33F89"/>
    <w:rsid w:val="00F342EA"/>
    <w:rsid w:val="00F55061"/>
    <w:rsid w:val="00F61404"/>
    <w:rsid w:val="00F64FEC"/>
    <w:rsid w:val="00F776F6"/>
    <w:rsid w:val="00F84A85"/>
    <w:rsid w:val="00F8583E"/>
    <w:rsid w:val="00FA4293"/>
    <w:rsid w:val="00FA5D79"/>
    <w:rsid w:val="00FC6ABA"/>
    <w:rsid w:val="00FC7A3E"/>
    <w:rsid w:val="00FD19D3"/>
    <w:rsid w:val="00FD4816"/>
    <w:rsid w:val="00FE042A"/>
    <w:rsid w:val="00FE74D8"/>
    <w:rsid w:val="00FF053E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2222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1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3D43EC-1658-4879-BED5-121E363207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051</Words>
  <Characters>5781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cp:lastPrinted>2022-01-07T17:12:00Z</cp:lastPrinted>
  <dcterms:created xsi:type="dcterms:W3CDTF">2022-06-06T17:33:00Z</dcterms:created>
  <dcterms:modified xsi:type="dcterms:W3CDTF">2022-06-06T17:33:00Z</dcterms:modified>
</cp:coreProperties>
</file>